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A2795" w:rsidTr="00CA2795">
        <w:tc>
          <w:tcPr>
            <w:tcW w:w="4675" w:type="dxa"/>
            <w:vAlign w:val="center"/>
          </w:tcPr>
          <w:p w:rsidR="00CA2795" w:rsidRDefault="00CA2795" w:rsidP="00CA2795">
            <w:pPr>
              <w:jc w:val="center"/>
            </w:pPr>
            <w:r>
              <w:t>Perusahaan</w:t>
            </w:r>
          </w:p>
        </w:tc>
        <w:tc>
          <w:tcPr>
            <w:tcW w:w="4675" w:type="dxa"/>
            <w:vAlign w:val="center"/>
          </w:tcPr>
          <w:p w:rsidR="00CA2795" w:rsidRDefault="00CA2795" w:rsidP="00CA2795">
            <w:pPr>
              <w:jc w:val="center"/>
            </w:pPr>
            <w:r>
              <w:t>Pekerja</w:t>
            </w:r>
          </w:p>
        </w:tc>
      </w:tr>
      <w:tr w:rsidR="00CA2795" w:rsidTr="00CA2795">
        <w:trPr>
          <w:trHeight w:val="6089"/>
        </w:trPr>
        <w:tc>
          <w:tcPr>
            <w:tcW w:w="4675" w:type="dxa"/>
          </w:tcPr>
          <w:p w:rsidR="00CA2795" w:rsidRDefault="00BB3586">
            <w:r>
              <w:rPr>
                <w:noProof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margin-left:51.7pt;margin-top:18.65pt;width:354.65pt;height:277.25pt;z-index:251661312;mso-position-horizontal-relative:margin;mso-position-vertical-relative:margin">
                  <v:imagedata r:id="rId6" o:title=""/>
                  <w10:wrap anchorx="margin" anchory="margin"/>
                </v:shape>
                <o:OLEObject Type="Embed" ProgID="Visio.Drawing.15" ShapeID="_x0000_s1028" DrawAspect="Content" ObjectID="_1627323319" r:id="rId7"/>
              </w:object>
            </w:r>
          </w:p>
        </w:tc>
        <w:tc>
          <w:tcPr>
            <w:tcW w:w="4675" w:type="dxa"/>
          </w:tcPr>
          <w:p w:rsidR="00CA2795" w:rsidRDefault="00CA2795"/>
        </w:tc>
      </w:tr>
    </w:tbl>
    <w:p w:rsidR="00CA2795" w:rsidRDefault="00CA2795"/>
    <w:p w:rsidR="00CA2795" w:rsidRDefault="0067210D" w:rsidP="00FD379F">
      <w:pPr>
        <w:jc w:val="center"/>
      </w:pPr>
      <w:r>
        <w:t>Flowchart</w:t>
      </w:r>
      <w:r w:rsidR="00FD379F">
        <w:t xml:space="preserve"> yang sedang berjalan</w:t>
      </w:r>
    </w:p>
    <w:p w:rsidR="00FD379F" w:rsidRDefault="00FD379F" w:rsidP="00FD379F">
      <w:pPr>
        <w:jc w:val="center"/>
      </w:pPr>
    </w:p>
    <w:p w:rsidR="00FD379F" w:rsidRDefault="00FD379F" w:rsidP="00FD379F">
      <w:pPr>
        <w:jc w:val="center"/>
      </w:pPr>
    </w:p>
    <w:p w:rsidR="00FD379F" w:rsidRDefault="00FD379F" w:rsidP="00FD379F">
      <w:pPr>
        <w:jc w:val="center"/>
      </w:pPr>
    </w:p>
    <w:p w:rsidR="00FD379F" w:rsidRDefault="00FD379F" w:rsidP="00FD379F">
      <w:pPr>
        <w:jc w:val="center"/>
      </w:pPr>
    </w:p>
    <w:p w:rsidR="00FD379F" w:rsidRDefault="00FD379F" w:rsidP="00FD379F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D379F" w:rsidTr="00E1423E">
        <w:tc>
          <w:tcPr>
            <w:tcW w:w="3116" w:type="dxa"/>
            <w:vAlign w:val="center"/>
          </w:tcPr>
          <w:p w:rsidR="00FD379F" w:rsidRPr="0059734F" w:rsidRDefault="00FD379F" w:rsidP="00E1423E">
            <w:pPr>
              <w:ind w:firstLine="720"/>
              <w:rPr>
                <w:sz w:val="24"/>
                <w:szCs w:val="24"/>
              </w:rPr>
            </w:pPr>
            <w:r w:rsidRPr="0059734F">
              <w:rPr>
                <w:sz w:val="24"/>
                <w:szCs w:val="24"/>
              </w:rPr>
              <w:lastRenderedPageBreak/>
              <w:t>User</w:t>
            </w:r>
          </w:p>
        </w:tc>
        <w:tc>
          <w:tcPr>
            <w:tcW w:w="3117" w:type="dxa"/>
            <w:vAlign w:val="center"/>
          </w:tcPr>
          <w:p w:rsidR="00FD379F" w:rsidRPr="0059734F" w:rsidRDefault="00FD379F" w:rsidP="00E1423E">
            <w:pPr>
              <w:jc w:val="center"/>
              <w:rPr>
                <w:sz w:val="24"/>
                <w:szCs w:val="24"/>
              </w:rPr>
            </w:pPr>
            <w:r w:rsidRPr="0059734F">
              <w:rPr>
                <w:sz w:val="24"/>
                <w:szCs w:val="24"/>
              </w:rPr>
              <w:t>Perusahaan</w:t>
            </w:r>
          </w:p>
        </w:tc>
        <w:tc>
          <w:tcPr>
            <w:tcW w:w="3117" w:type="dxa"/>
            <w:vAlign w:val="center"/>
          </w:tcPr>
          <w:p w:rsidR="00FD379F" w:rsidRPr="0059734F" w:rsidRDefault="00FD379F" w:rsidP="00E1423E">
            <w:pPr>
              <w:jc w:val="center"/>
              <w:rPr>
                <w:sz w:val="24"/>
                <w:szCs w:val="24"/>
              </w:rPr>
            </w:pPr>
            <w:r w:rsidRPr="0059734F">
              <w:rPr>
                <w:sz w:val="24"/>
                <w:szCs w:val="24"/>
              </w:rPr>
              <w:t>Pekerja</w:t>
            </w:r>
          </w:p>
        </w:tc>
      </w:tr>
      <w:tr w:rsidR="00FD379F" w:rsidTr="00E1423E">
        <w:trPr>
          <w:trHeight w:val="7918"/>
        </w:trPr>
        <w:tc>
          <w:tcPr>
            <w:tcW w:w="3116" w:type="dxa"/>
            <w:vAlign w:val="center"/>
          </w:tcPr>
          <w:p w:rsidR="00FD379F" w:rsidRDefault="00BB3586" w:rsidP="00E1423E">
            <w:r>
              <w:rPr>
                <w:noProof/>
              </w:rPr>
              <w:object w:dxaOrig="1440" w:dyaOrig="1440">
                <v:shape id="_x0000_s1029" type="#_x0000_t75" style="position:absolute;margin-left:-4.05pt;margin-top:3.95pt;width:468pt;height:370.05pt;z-index:251663360;mso-position-horizontal-relative:margin;mso-position-vertical-relative:margin">
                  <v:imagedata r:id="rId8" o:title=""/>
                  <w10:wrap anchorx="margin" anchory="margin"/>
                </v:shape>
                <o:OLEObject Type="Embed" ProgID="Visio.Drawing.15" ShapeID="_x0000_s1029" DrawAspect="Content" ObjectID="_1627323320" r:id="rId9"/>
              </w:object>
            </w:r>
          </w:p>
        </w:tc>
        <w:tc>
          <w:tcPr>
            <w:tcW w:w="3117" w:type="dxa"/>
            <w:vAlign w:val="center"/>
          </w:tcPr>
          <w:p w:rsidR="00FD379F" w:rsidRDefault="00FD379F" w:rsidP="00E1423E"/>
        </w:tc>
        <w:tc>
          <w:tcPr>
            <w:tcW w:w="3117" w:type="dxa"/>
            <w:vAlign w:val="center"/>
          </w:tcPr>
          <w:p w:rsidR="00FD379F" w:rsidRDefault="00FD379F" w:rsidP="00E1423E"/>
        </w:tc>
      </w:tr>
    </w:tbl>
    <w:p w:rsidR="00FD379F" w:rsidRDefault="00FD379F" w:rsidP="00FD379F"/>
    <w:p w:rsidR="00A44C27" w:rsidRPr="004F1650" w:rsidRDefault="00FD379F" w:rsidP="004F1650">
      <w:pPr>
        <w:jc w:val="center"/>
        <w:rPr>
          <w:sz w:val="24"/>
          <w:szCs w:val="24"/>
        </w:rPr>
      </w:pPr>
      <w:r w:rsidRPr="00875CD5">
        <w:rPr>
          <w:sz w:val="24"/>
          <w:szCs w:val="24"/>
        </w:rPr>
        <w:t>Flowchart sistem yang diusulkan</w:t>
      </w:r>
    </w:p>
    <w:p w:rsidR="004F1650" w:rsidRDefault="00A44C27" w:rsidP="004F1650">
      <w:pPr>
        <w:jc w:val="center"/>
      </w:pPr>
      <w:r>
        <w:rPr>
          <w:b/>
          <w:noProof/>
          <w:szCs w:val="24"/>
        </w:rPr>
        <w:lastRenderedPageBreak/>
        <mc:AlternateContent>
          <mc:Choice Requires="wpc">
            <w:drawing>
              <wp:inline distT="0" distB="0" distL="0" distR="0" wp14:anchorId="7C99BBBD" wp14:editId="30C44AEE">
                <wp:extent cx="5695950" cy="6826102"/>
                <wp:effectExtent l="0" t="0" r="0" b="0"/>
                <wp:docPr id="47" name="Canvas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pic:pic xmlns:pic="http://schemas.openxmlformats.org/drawingml/2006/picture">
                        <pic:nvPicPr>
                          <pic:cNvPr id="3" name="Picture 10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26183"/>
                          <a:stretch/>
                        </pic:blipFill>
                        <pic:spPr bwMode="auto">
                          <a:xfrm>
                            <a:off x="171935" y="1246170"/>
                            <a:ext cx="340995" cy="4851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4" name="Oval 103"/>
                        <wps:cNvSpPr>
                          <a:spLocks noChangeArrowheads="1"/>
                        </wps:cNvSpPr>
                        <wps:spPr bwMode="auto">
                          <a:xfrm>
                            <a:off x="2252208" y="89163"/>
                            <a:ext cx="1488163" cy="76701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44C27" w:rsidRPr="00A44C27" w:rsidRDefault="00A44C27" w:rsidP="00A44C27">
                              <w:pPr>
                                <w:spacing w:line="240" w:lineRule="auto"/>
                                <w:rPr>
                                  <w:rFonts w:cs="Times New Roman"/>
                                  <w:lang w:val="en-ID"/>
                                </w:rPr>
                              </w:pPr>
                              <w:r>
                                <w:rPr>
                                  <w:rFonts w:cs="Times New Roman"/>
                                  <w:lang w:val="en-ID"/>
                                </w:rPr>
                                <w:t>Login ke aplikas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Oval 104"/>
                        <wps:cNvSpPr>
                          <a:spLocks noChangeArrowheads="1"/>
                        </wps:cNvSpPr>
                        <wps:spPr bwMode="auto">
                          <a:xfrm>
                            <a:off x="2005138" y="1156292"/>
                            <a:ext cx="1907644" cy="75812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44C27" w:rsidRDefault="00A44C27" w:rsidP="00452E8A">
                              <w:pPr>
                                <w:spacing w:line="240" w:lineRule="auto"/>
                                <w:rPr>
                                  <w:rFonts w:cs="Times New Roman"/>
                                </w:rPr>
                              </w:pPr>
                              <w:r>
                                <w:rPr>
                                  <w:rFonts w:cs="Times New Roman"/>
                                </w:rPr>
                                <w:t xml:space="preserve">Melihat </w:t>
                              </w:r>
                              <w:r w:rsidR="00452E8A">
                                <w:rPr>
                                  <w:rFonts w:cs="Times New Roman"/>
                                </w:rPr>
                                <w:t>List &amp; Detail Perusahaa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110"/>
                        <wps:cNvCnPr>
                          <a:cxnSpLocks noChangeShapeType="1"/>
                        </wps:cNvCnPr>
                        <wps:spPr bwMode="auto">
                          <a:xfrm>
                            <a:off x="361507" y="1524964"/>
                            <a:ext cx="914400" cy="7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Oval 108"/>
                        <wps:cNvSpPr>
                          <a:spLocks noChangeArrowheads="1"/>
                        </wps:cNvSpPr>
                        <wps:spPr bwMode="auto">
                          <a:xfrm>
                            <a:off x="1941341" y="2095837"/>
                            <a:ext cx="2045867" cy="90254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44C27" w:rsidRDefault="00A44C27" w:rsidP="00452E8A">
                              <w:pPr>
                                <w:spacing w:line="240" w:lineRule="auto"/>
                                <w:rPr>
                                  <w:rFonts w:cs="Times New Roman"/>
                                </w:rPr>
                              </w:pPr>
                              <w:r>
                                <w:rPr>
                                  <w:rFonts w:cs="Times New Roman"/>
                                </w:rPr>
                                <w:t xml:space="preserve">Melihat </w:t>
                              </w:r>
                              <w:r w:rsidR="00452E8A">
                                <w:rPr>
                                  <w:rFonts w:cs="Times New Roman"/>
                                </w:rPr>
                                <w:t>List &amp; Detail jasa yang ditawarkan perusahaa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AutoShape 115"/>
                        <wps:cNvCnPr/>
                        <wps:spPr bwMode="auto">
                          <a:xfrm flipH="1">
                            <a:off x="1275907" y="499730"/>
                            <a:ext cx="21265" cy="208369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" name="Text Box 1"/>
                        <wps:cNvSpPr txBox="1"/>
                        <wps:spPr>
                          <a:xfrm>
                            <a:off x="63795" y="1882515"/>
                            <a:ext cx="613410" cy="26044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:rsidR="00A44C27" w:rsidRPr="00A44C27" w:rsidRDefault="00A44C27">
                              <w:pPr>
                                <w:rPr>
                                  <w:lang w:val="en-ID"/>
                                </w:rPr>
                              </w:pPr>
                              <w:r>
                                <w:rPr>
                                  <w:lang w:val="en-ID"/>
                                </w:rPr>
                                <w:t>Pekerj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Straight Arrow Connector 2"/>
                        <wps:cNvCnPr>
                          <a:endCxn id="45" idx="2"/>
                        </wps:cNvCnPr>
                        <wps:spPr>
                          <a:xfrm flipV="1">
                            <a:off x="1275907" y="2546827"/>
                            <a:ext cx="665434" cy="156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" name="Straight Arrow Connector 6"/>
                        <wps:cNvCnPr>
                          <a:endCxn id="5" idx="2"/>
                        </wps:cNvCnPr>
                        <wps:spPr>
                          <a:xfrm>
                            <a:off x="1275907" y="1534990"/>
                            <a:ext cx="729231" cy="18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Straight Arrow Connector 9"/>
                        <wps:cNvCnPr>
                          <a:endCxn id="4" idx="2"/>
                        </wps:cNvCnPr>
                        <wps:spPr>
                          <a:xfrm flipV="1">
                            <a:off x="1275907" y="472595"/>
                            <a:ext cx="976301" cy="1650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52" name="Picture 52"/>
                          <pic:cNvPicPr/>
                        </pic:nvPicPr>
                        <pic:blipFill rotWithShape="1"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26183"/>
                          <a:stretch/>
                        </pic:blipFill>
                        <pic:spPr bwMode="auto">
                          <a:xfrm>
                            <a:off x="192907" y="4526738"/>
                            <a:ext cx="340995" cy="4845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53" name="Oval 53"/>
                        <wps:cNvSpPr>
                          <a:spLocks noChangeArrowheads="1"/>
                        </wps:cNvSpPr>
                        <wps:spPr bwMode="auto">
                          <a:xfrm>
                            <a:off x="2273167" y="3369768"/>
                            <a:ext cx="1487805" cy="76644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452E8A" w:rsidRDefault="00452E8A" w:rsidP="00452E8A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  <w:lang w:val="en-ID"/>
                                </w:rPr>
                                <w:t>Login ke aplikas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Oval 54"/>
                        <wps:cNvSpPr>
                          <a:spLocks noChangeArrowheads="1"/>
                        </wps:cNvSpPr>
                        <wps:spPr bwMode="auto">
                          <a:xfrm>
                            <a:off x="2026152" y="4436568"/>
                            <a:ext cx="1907540" cy="75755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452E8A" w:rsidRDefault="00452E8A" w:rsidP="00452E8A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</w:rPr>
                                <w:t>Mengedit detail perusahaa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AutoShape 110"/>
                        <wps:cNvCnPr>
                          <a:cxnSpLocks noChangeShapeType="1"/>
                        </wps:cNvCnPr>
                        <wps:spPr bwMode="auto">
                          <a:xfrm>
                            <a:off x="382772" y="4805503"/>
                            <a:ext cx="91440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Oval 56"/>
                        <wps:cNvSpPr>
                          <a:spLocks noChangeArrowheads="1"/>
                        </wps:cNvSpPr>
                        <wps:spPr bwMode="auto">
                          <a:xfrm>
                            <a:off x="1962652" y="5376368"/>
                            <a:ext cx="2045335" cy="90233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452E8A" w:rsidRDefault="00452E8A" w:rsidP="00452E8A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</w:rPr>
                                <w:t>Menambahkan jasa yang dibutuhka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AutoShape 115"/>
                        <wps:cNvCnPr/>
                        <wps:spPr bwMode="auto">
                          <a:xfrm flipH="1">
                            <a:off x="1297172" y="3779978"/>
                            <a:ext cx="20955" cy="20834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Text Box 1"/>
                        <wps:cNvSpPr txBox="1"/>
                        <wps:spPr>
                          <a:xfrm>
                            <a:off x="84957" y="5159696"/>
                            <a:ext cx="855345" cy="2603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:rsidR="00452E8A" w:rsidRDefault="00452E8A" w:rsidP="00452E8A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="Calibri" w:eastAsia="Calibri" w:hAnsi="Calibri" w:cs="Arial"/>
                                  <w:sz w:val="22"/>
                                  <w:szCs w:val="22"/>
                                  <w:lang w:val="en-ID"/>
                                </w:rPr>
                                <w:t>Perusahaan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Straight Arrow Connector 59"/>
                        <wps:cNvCnPr/>
                        <wps:spPr>
                          <a:xfrm flipV="1">
                            <a:off x="1297172" y="5827218"/>
                            <a:ext cx="664845" cy="152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Straight Arrow Connector 60"/>
                        <wps:cNvCnPr/>
                        <wps:spPr>
                          <a:xfrm>
                            <a:off x="1297172" y="4815663"/>
                            <a:ext cx="72898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" name="Straight Arrow Connector 61"/>
                        <wps:cNvCnPr/>
                        <wps:spPr>
                          <a:xfrm flipV="1">
                            <a:off x="1297172" y="3753308"/>
                            <a:ext cx="975995" cy="158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" name="Text Box 1"/>
                        <wps:cNvSpPr txBox="1"/>
                        <wps:spPr>
                          <a:xfrm>
                            <a:off x="2380939" y="3059025"/>
                            <a:ext cx="908685" cy="2603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52E8A" w:rsidRDefault="00452E8A" w:rsidP="00452E8A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="Calibri" w:eastAsia="Calibri" w:hAnsi="Calibri" w:cs="Arial"/>
                                  <w:sz w:val="22"/>
                                  <w:szCs w:val="22"/>
                                  <w:lang w:val="en-ID"/>
                                </w:rPr>
                                <w:t>Use Case 1.1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Text Box 1"/>
                        <wps:cNvSpPr txBox="1"/>
                        <wps:spPr>
                          <a:xfrm>
                            <a:off x="2359673" y="6431026"/>
                            <a:ext cx="908685" cy="25971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452E8A" w:rsidRDefault="00452E8A" w:rsidP="00452E8A">
                              <w:pPr>
                                <w:pStyle w:val="NormalWeb"/>
                                <w:spacing w:before="0" w:beforeAutospacing="0" w:after="160" w:afterAutospacing="0" w:line="254" w:lineRule="auto"/>
                              </w:pPr>
                              <w:r>
                                <w:rPr>
                                  <w:rFonts w:ascii="Calibri" w:eastAsia="Calibri" w:hAnsi="Calibri" w:cs="Arial"/>
                                  <w:sz w:val="22"/>
                                  <w:szCs w:val="22"/>
                                  <w:lang w:val="en-ID"/>
                                </w:rPr>
                                <w:t>Use Case 1.2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C99BBBD" id="Canvas 47" o:spid="_x0000_s1026" editas="canvas" style="width:448.5pt;height:537.5pt;mso-position-horizontal-relative:char;mso-position-vertical-relative:line" coordsize="56959,6825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">
                <v:shape id="_x0000_s1027" type="#_x0000_t75" style="position:absolute;width:56959;height:68256;visibility:visible;mso-wrap-style:square">
                  <v:fill o:detectmouseclick="t"/>
                  <v:path o:connecttype="none"/>
                </v:shape>
                <v:shape id="Picture 102" o:spid="_x0000_s1028" type="#_x0000_t75" style="position:absolute;left:1719;top:12461;width:3410;height:485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">
                  <v:imagedata r:id="rId11" o:title="" cropbottom="17159f"/>
                </v:shape>
                <v:oval id="Oval 103" o:spid="_x0000_s1029" style="position:absolute;left:22522;top:891;width:14881;height:76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">
                  <v:textbox>
                    <w:txbxContent>
                      <w:p w:rsidR="00A44C27" w:rsidRPr="00A44C27" w:rsidRDefault="00A44C27" w:rsidP="00A44C27">
                        <w:pPr>
                          <w:spacing w:line="240" w:lineRule="auto"/>
                          <w:rPr>
                            <w:rFonts w:cs="Times New Roman"/>
                            <w:lang w:val="en-ID"/>
                          </w:rPr>
                        </w:pPr>
                        <w:r>
                          <w:rPr>
                            <w:rFonts w:cs="Times New Roman"/>
                            <w:lang w:val="en-ID"/>
                          </w:rPr>
                          <w:t>Login ke aplikasi</w:t>
                        </w:r>
                      </w:p>
                    </w:txbxContent>
                  </v:textbox>
                </v:oval>
                <v:oval id="Oval 104" o:spid="_x0000_s1030" style="position:absolute;left:20051;top:11562;width:19076;height:75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">
                  <v:textbox>
                    <w:txbxContent>
                      <w:p w:rsidR="00A44C27" w:rsidRDefault="00A44C27" w:rsidP="00452E8A">
                        <w:pPr>
                          <w:spacing w:line="240" w:lineRule="auto"/>
                          <w:rPr>
                            <w:rFonts w:cs="Times New Roman"/>
                          </w:rPr>
                        </w:pPr>
                        <w:r>
                          <w:rPr>
                            <w:rFonts w:cs="Times New Roman"/>
                          </w:rPr>
                          <w:t xml:space="preserve">Melihat </w:t>
                        </w:r>
                        <w:r w:rsidR="00452E8A">
                          <w:rPr>
                            <w:rFonts w:cs="Times New Roman"/>
                          </w:rPr>
                          <w:t>List &amp; Detail Perusahaan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10" o:spid="_x0000_s1031" type="#_x0000_t32" style="position:absolute;left:3615;top:15249;width:914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"/>
                <v:oval id="Oval 108" o:spid="_x0000_s1032" style="position:absolute;left:19413;top:20958;width:20459;height:9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">
                  <v:textbox>
                    <w:txbxContent>
                      <w:p w:rsidR="00A44C27" w:rsidRDefault="00A44C27" w:rsidP="00452E8A">
                        <w:pPr>
                          <w:spacing w:line="240" w:lineRule="auto"/>
                          <w:rPr>
                            <w:rFonts w:cs="Times New Roman"/>
                          </w:rPr>
                        </w:pPr>
                        <w:r>
                          <w:rPr>
                            <w:rFonts w:cs="Times New Roman"/>
                          </w:rPr>
                          <w:t xml:space="preserve">Melihat </w:t>
                        </w:r>
                        <w:r w:rsidR="00452E8A">
                          <w:rPr>
                            <w:rFonts w:cs="Times New Roman"/>
                          </w:rPr>
                          <w:t>List &amp; Detail jasa yang ditawarkan perusahaan</w:t>
                        </w:r>
                      </w:p>
                    </w:txbxContent>
                  </v:textbox>
                </v:oval>
                <v:shape id="AutoShape 115" o:spid="_x0000_s1033" type="#_x0000_t32" style="position:absolute;left:12759;top:4997;width:212;height:2083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34" type="#_x0000_t202" style="position:absolute;left:637;top:18825;width:6135;height:260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" fillcolor="white [3201]" strokeweight=".5pt">
                  <v:textbox>
                    <w:txbxContent>
                      <w:p w:rsidR="00A44C27" w:rsidRPr="00A44C27" w:rsidRDefault="00A44C27">
                        <w:pPr>
                          <w:rPr>
                            <w:lang w:val="en-ID"/>
                          </w:rPr>
                        </w:pPr>
                        <w:r>
                          <w:rPr>
                            <w:lang w:val="en-ID"/>
                          </w:rPr>
                          <w:t>Pekerja</w:t>
                        </w:r>
                      </w:p>
                    </w:txbxContent>
                  </v:textbox>
                </v:shape>
                <v:shape id="Straight Arrow Connector 2" o:spid="_x0000_s1035" type="#_x0000_t32" style="position:absolute;left:12759;top:25468;width:6654;height:15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" strokecolor="black [3200]" strokeweight=".5pt">
                  <v:stroke endarrow="block" joinstyle="miter"/>
                </v:shape>
                <v:shape id="Straight Arrow Connector 6" o:spid="_x0000_s1036" type="#_x0000_t32" style="position:absolute;left:12759;top:15349;width:7292;height: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" strokecolor="black [3200]" strokeweight=".5pt">
                  <v:stroke endarrow="block" joinstyle="miter"/>
                </v:shape>
                <v:shape id="Straight Arrow Connector 9" o:spid="_x0000_s1037" type="#_x0000_t32" style="position:absolute;left:12759;top:4725;width:9763;height:16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" strokecolor="black [3200]" strokeweight=".5pt">
                  <v:stroke endarrow="block" joinstyle="miter"/>
                </v:shape>
                <v:shape id="Picture 52" o:spid="_x0000_s1038" type="#_x0000_t75" style="position:absolute;left:1929;top:45267;width:3410;height:48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">
                  <v:imagedata r:id="rId11" o:title="" cropbottom="17159f"/>
                </v:shape>
                <v:oval id="Oval 53" o:spid="_x0000_s1039" style="position:absolute;left:22731;top:33697;width:14878;height:76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">
                  <v:textbox>
                    <w:txbxContent>
                      <w:p w:rsidR="00452E8A" w:rsidRDefault="00452E8A" w:rsidP="00452E8A">
                        <w:pPr>
                          <w:pStyle w:val="NormalWeb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="Calibri" w:eastAsia="Calibri" w:hAnsi="Calibri"/>
                            <w:sz w:val="22"/>
                            <w:szCs w:val="22"/>
                            <w:lang w:val="en-ID"/>
                          </w:rPr>
                          <w:t>Login ke aplikasi</w:t>
                        </w:r>
                      </w:p>
                    </w:txbxContent>
                  </v:textbox>
                </v:oval>
                <v:oval id="Oval 54" o:spid="_x0000_s1040" style="position:absolute;left:20261;top:44365;width:19075;height:7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">
                  <v:textbox>
                    <w:txbxContent>
                      <w:p w:rsidR="00452E8A" w:rsidRDefault="00452E8A" w:rsidP="00452E8A">
                        <w:pPr>
                          <w:pStyle w:val="NormalWeb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="Calibri" w:eastAsia="Calibri" w:hAnsi="Calibri"/>
                            <w:sz w:val="22"/>
                            <w:szCs w:val="22"/>
                          </w:rPr>
                          <w:t>Mengedit detail perusahaan</w:t>
                        </w:r>
                      </w:p>
                    </w:txbxContent>
                  </v:textbox>
                </v:oval>
                <v:shape id="AutoShape 110" o:spid="_x0000_s1041" type="#_x0000_t32" style="position:absolute;left:3827;top:48055;width:914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"/>
                <v:oval id="Oval 56" o:spid="_x0000_s1042" style="position:absolute;left:19626;top:53763;width:20453;height:90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">
                  <v:textbox>
                    <w:txbxContent>
                      <w:p w:rsidR="00452E8A" w:rsidRDefault="00452E8A" w:rsidP="00452E8A">
                        <w:pPr>
                          <w:pStyle w:val="NormalWeb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="Calibri" w:eastAsia="Calibri" w:hAnsi="Calibri"/>
                            <w:sz w:val="22"/>
                            <w:szCs w:val="22"/>
                          </w:rPr>
                          <w:t>Menambahkan jasa yang dibutuhkan</w:t>
                        </w:r>
                      </w:p>
                    </w:txbxContent>
                  </v:textbox>
                </v:oval>
                <v:shape id="AutoShape 115" o:spid="_x0000_s1043" type="#_x0000_t32" style="position:absolute;left:12971;top:37799;width:210;height:208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"/>
                <v:shape id="_x0000_s1044" type="#_x0000_t202" style="position:absolute;left:849;top:51596;width:8554;height:260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" fillcolor="white [3201]" strokeweight=".5pt">
                  <v:textbox>
                    <w:txbxContent>
                      <w:p w:rsidR="00452E8A" w:rsidRDefault="00452E8A" w:rsidP="00452E8A">
                        <w:pPr>
                          <w:pStyle w:val="NormalWeb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="Calibri" w:eastAsia="Calibri" w:hAnsi="Calibri" w:cs="Arial"/>
                            <w:sz w:val="22"/>
                            <w:szCs w:val="22"/>
                            <w:lang w:val="en-ID"/>
                          </w:rPr>
                          <w:t>Perusahaan</w:t>
                        </w:r>
                      </w:p>
                    </w:txbxContent>
                  </v:textbox>
                </v:shape>
                <v:shape id="Straight Arrow Connector 59" o:spid="_x0000_s1045" type="#_x0000_t32" style="position:absolute;left:12971;top:58272;width:6649;height:15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" strokecolor="black [3200]" strokeweight=".5pt">
                  <v:stroke endarrow="block" joinstyle="miter"/>
                </v:shape>
                <v:shape id="Straight Arrow Connector 60" o:spid="_x0000_s1046" type="#_x0000_t32" style="position:absolute;left:12971;top:48156;width:729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" strokecolor="black [3200]" strokeweight=".5pt">
                  <v:stroke endarrow="block" joinstyle="miter"/>
                </v:shape>
                <v:shape id="Straight Arrow Connector 61" o:spid="_x0000_s1047" type="#_x0000_t32" style="position:absolute;left:12971;top:37533;width:9760;height:15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" strokecolor="black [3200]" strokeweight=".5pt">
                  <v:stroke endarrow="block" joinstyle="miter"/>
                </v:shape>
                <v:shape id="_x0000_s1048" type="#_x0000_t202" style="position:absolute;left:23809;top:30590;width:9087;height:260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" fillcolor="white [3201]" stroked="f" strokeweight=".5pt">
                  <v:textbox>
                    <w:txbxContent>
                      <w:p w:rsidR="00452E8A" w:rsidRDefault="00452E8A" w:rsidP="00452E8A">
                        <w:pPr>
                          <w:pStyle w:val="NormalWeb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="Calibri" w:eastAsia="Calibri" w:hAnsi="Calibri" w:cs="Arial"/>
                            <w:sz w:val="22"/>
                            <w:szCs w:val="22"/>
                            <w:lang w:val="en-ID"/>
                          </w:rPr>
                          <w:t>Use Case 1.1</w:t>
                        </w:r>
                      </w:p>
                    </w:txbxContent>
                  </v:textbox>
                </v:shape>
                <v:shape id="_x0000_s1049" type="#_x0000_t202" style="position:absolute;left:23596;top:64310;width:9087;height:259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" fillcolor="white [3201]" stroked="f" strokeweight=".5pt">
                  <v:textbox>
                    <w:txbxContent>
                      <w:p w:rsidR="00452E8A" w:rsidRDefault="00452E8A" w:rsidP="00452E8A">
                        <w:pPr>
                          <w:pStyle w:val="NormalWeb"/>
                          <w:spacing w:before="0" w:beforeAutospacing="0" w:after="160" w:afterAutospacing="0" w:line="254" w:lineRule="auto"/>
                        </w:pPr>
                        <w:r>
                          <w:rPr>
                            <w:rFonts w:ascii="Calibri" w:eastAsia="Calibri" w:hAnsi="Calibri" w:cs="Arial"/>
                            <w:sz w:val="22"/>
                            <w:szCs w:val="22"/>
                            <w:lang w:val="en-ID"/>
                          </w:rPr>
                          <w:t>Use Case 1.2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F1650" w:rsidRDefault="004F1650" w:rsidP="00FD379F">
      <w:pPr>
        <w:jc w:val="center"/>
      </w:pPr>
      <w:r w:rsidRPr="004F1650">
        <w:rPr>
          <w:noProof/>
        </w:rPr>
        <w:lastRenderedPageBreak/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-341194</wp:posOffset>
            </wp:positionV>
            <wp:extent cx="7546975" cy="5827395"/>
            <wp:effectExtent l="0" t="0" r="0" b="1905"/>
            <wp:wrapNone/>
            <wp:docPr id="731" name="Picture 731" descr="C:\Users\IrfanRZ\Downloads\Documents\Tes_2_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IrfanRZ\Downloads\Documents\Tes_2_00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6975" cy="582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F1650" w:rsidRDefault="004F1650" w:rsidP="00FD379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B2429DA" wp14:editId="6566823C">
                <wp:simplePos x="0" y="0"/>
                <wp:positionH relativeFrom="column">
                  <wp:posOffset>3875964</wp:posOffset>
                </wp:positionH>
                <wp:positionV relativeFrom="paragraph">
                  <wp:posOffset>5635890</wp:posOffset>
                </wp:positionV>
                <wp:extent cx="908685" cy="259696"/>
                <wp:effectExtent l="0" t="0" r="0" b="0"/>
                <wp:wrapNone/>
                <wp:docPr id="732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8685" cy="2596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4F1650" w:rsidRDefault="004F1650" w:rsidP="004F1650">
                            <w:pPr>
                              <w:pStyle w:val="NormalWeb"/>
                              <w:spacing w:before="0" w:beforeAutospacing="0" w:after="160" w:afterAutospacing="0" w:line="254" w:lineRule="auto"/>
                            </w:pPr>
                            <w:r>
                              <w:rPr>
                                <w:rFonts w:ascii="Calibri" w:eastAsia="Calibri" w:hAnsi="Calibri" w:cs="Arial"/>
                                <w:sz w:val="22"/>
                                <w:szCs w:val="22"/>
                                <w:lang w:val="en-ID"/>
                              </w:rPr>
                              <w:t>ClassDiagram</w:t>
                            </w:r>
                          </w:p>
                        </w:txbxContent>
                      </wps:txbx>
                      <wps:bodyPr rot="0" spcFirstLastPara="0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2429DA" id="Text Box 1" o:spid="_x0000_s1050" type="#_x0000_t202" style="position:absolute;left:0;text-align:left;margin-left:305.2pt;margin-top:443.75pt;width:71.55pt;height:20.45pt;z-index:2516664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" fillcolor="white [3201]" stroked="f" strokeweight=".5pt">
                <v:textbox>
                  <w:txbxContent>
                    <w:p w:rsidR="004F1650" w:rsidRDefault="004F1650" w:rsidP="004F1650">
                      <w:pPr>
                        <w:pStyle w:val="NormalWeb"/>
                        <w:spacing w:before="0" w:beforeAutospacing="0" w:after="160" w:afterAutospacing="0" w:line="254" w:lineRule="auto"/>
                      </w:pPr>
                      <w:r>
                        <w:rPr>
                          <w:rFonts w:ascii="Calibri" w:eastAsia="Calibri" w:hAnsi="Calibri" w:cs="Arial"/>
                          <w:sz w:val="22"/>
                          <w:szCs w:val="22"/>
                          <w:lang w:val="en-ID"/>
                        </w:rPr>
                        <w:t>ClassDiagram</w:t>
                      </w:r>
                    </w:p>
                  </w:txbxContent>
                </v:textbox>
              </v:shape>
            </w:pict>
          </mc:Fallback>
        </mc:AlternateContent>
      </w: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FE246E" w:rsidRDefault="00FE246E" w:rsidP="00FD379F">
      <w:pPr>
        <w:jc w:val="center"/>
      </w:pPr>
    </w:p>
    <w:p w:rsidR="0032386A" w:rsidRDefault="0032386A" w:rsidP="00FD379F">
      <w:pPr>
        <w:jc w:val="center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667456" behindDoc="0" locked="0" layoutInCell="1" allowOverlap="1">
            <wp:simplePos x="0" y="0"/>
            <wp:positionH relativeFrom="margin">
              <wp:posOffset>771649</wp:posOffset>
            </wp:positionH>
            <wp:positionV relativeFrom="page">
              <wp:posOffset>925954</wp:posOffset>
            </wp:positionV>
            <wp:extent cx="6696710" cy="5949537"/>
            <wp:effectExtent l="0" t="0" r="8890" b="0"/>
            <wp:wrapNone/>
            <wp:docPr id="735" name="Picture 735" descr="https://documents.lucidchart.com/documents/8ddf2e6f-8291-4ec7-8ca7-1ab6765cf362/pages/OdhJVqF-g3cm?a=1567&amp;x=219&amp;y=62&amp;w=1178&amp;h=1412&amp;store=1&amp;accept=image%2F*&amp;auth=LCA%202526de1725980e5f19090768537cea531db90487-ts%3D1565614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https://documents.lucidchart.com/documents/8ddf2e6f-8291-4ec7-8ca7-1ab6765cf362/pages/OdhJVqF-g3cm?a=1567&amp;x=219&amp;y=62&amp;w=1178&amp;h=1412&amp;store=1&amp;accept=image%2F*&amp;auth=LCA%202526de1725980e5f19090768537cea531db90487-ts%3D1565614561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1" t="5117" r="4963" b="5300"/>
                    <a:stretch/>
                  </pic:blipFill>
                  <pic:spPr bwMode="auto">
                    <a:xfrm>
                      <a:off x="0" y="0"/>
                      <a:ext cx="6696710" cy="5949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2386A" w:rsidRDefault="0032386A" w:rsidP="00FD379F">
      <w:pPr>
        <w:jc w:val="center"/>
        <w:rPr>
          <w:noProof/>
        </w:rPr>
      </w:pPr>
    </w:p>
    <w:p w:rsidR="00FE246E" w:rsidRDefault="00FE246E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CD18808" wp14:editId="0D5C9797">
                <wp:simplePos x="0" y="0"/>
                <wp:positionH relativeFrom="margin">
                  <wp:posOffset>3930650</wp:posOffset>
                </wp:positionH>
                <wp:positionV relativeFrom="paragraph">
                  <wp:posOffset>445551</wp:posOffset>
                </wp:positionV>
                <wp:extent cx="908685" cy="259696"/>
                <wp:effectExtent l="0" t="0" r="2540" b="7620"/>
                <wp:wrapNone/>
                <wp:docPr id="73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8685" cy="2596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32386A" w:rsidRDefault="0032386A" w:rsidP="0032386A">
                            <w:pPr>
                              <w:pStyle w:val="NormalWeb"/>
                              <w:spacing w:before="0" w:beforeAutospacing="0" w:after="160" w:afterAutospacing="0" w:line="254" w:lineRule="auto"/>
                            </w:pPr>
                            <w:r>
                              <w:rPr>
                                <w:rFonts w:ascii="Calibri" w:eastAsia="Calibri" w:hAnsi="Calibri" w:cs="Arial"/>
                                <w:sz w:val="22"/>
                                <w:szCs w:val="22"/>
                                <w:lang w:val="en-ID"/>
                              </w:rPr>
                              <w:t>ActivityDiagram</w:t>
                            </w:r>
                          </w:p>
                        </w:txbxContent>
                      </wps:txbx>
                      <wps:bodyPr rot="0" spcFirstLastPara="0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CD18808" id="_x0000_s1051" type="#_x0000_t202" style="position:absolute;left:0;text-align:left;margin-left:309.5pt;margin-top:35.1pt;width:71.55pt;height:20.45pt;z-index:251669504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" fillcolor="white [3201]" stroked="f" strokeweight=".5pt">
                <v:textbox>
                  <w:txbxContent>
                    <w:p w:rsidR="0032386A" w:rsidRDefault="0032386A" w:rsidP="0032386A">
                      <w:pPr>
                        <w:pStyle w:val="NormalWeb"/>
                        <w:spacing w:before="0" w:beforeAutospacing="0" w:after="160" w:afterAutospacing="0" w:line="254" w:lineRule="auto"/>
                      </w:pPr>
                      <w:r>
                        <w:rPr>
                          <w:rFonts w:ascii="Calibri" w:eastAsia="Calibri" w:hAnsi="Calibri" w:cs="Arial"/>
                          <w:sz w:val="22"/>
                          <w:szCs w:val="22"/>
                          <w:lang w:val="en-ID"/>
                        </w:rPr>
                        <w:t>ActivityDiagram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32386A" w:rsidRDefault="005C15E4" w:rsidP="00FD379F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3A8F73F" wp14:editId="7421FAB5">
                <wp:simplePos x="0" y="0"/>
                <wp:positionH relativeFrom="margin">
                  <wp:align>center</wp:align>
                </wp:positionH>
                <wp:positionV relativeFrom="paragraph">
                  <wp:posOffset>6163945</wp:posOffset>
                </wp:positionV>
                <wp:extent cx="908685" cy="259696"/>
                <wp:effectExtent l="0" t="0" r="0" b="7620"/>
                <wp:wrapNone/>
                <wp:docPr id="73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8685" cy="2596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C15E4" w:rsidRDefault="005C15E4" w:rsidP="005C15E4">
                            <w:pPr>
                              <w:pStyle w:val="NormalWeb"/>
                              <w:spacing w:before="0" w:beforeAutospacing="0" w:after="160" w:afterAutospacing="0" w:line="254" w:lineRule="auto"/>
                            </w:pPr>
                            <w:r>
                              <w:rPr>
                                <w:rFonts w:ascii="Calibri" w:eastAsia="Calibri" w:hAnsi="Calibri" w:cs="Arial"/>
                                <w:sz w:val="22"/>
                                <w:szCs w:val="22"/>
                                <w:lang w:val="en-ID"/>
                              </w:rPr>
                              <w:t>Sequence Diagram Authentikasi User</w:t>
                            </w:r>
                          </w:p>
                        </w:txbxContent>
                      </wps:txbx>
                      <wps:bodyPr rot="0" spcFirstLastPara="0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A8F73F" id="_x0000_s1052" type="#_x0000_t202" style="position:absolute;left:0;text-align:left;margin-left:0;margin-top:485.35pt;width:71.55pt;height:20.45pt;z-index:25167257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" fillcolor="white [3201]" stroked="f" strokeweight=".5pt">
                <v:textbox>
                  <w:txbxContent>
                    <w:p w:rsidR="005C15E4" w:rsidRDefault="005C15E4" w:rsidP="005C15E4">
                      <w:pPr>
                        <w:pStyle w:val="NormalWeb"/>
                        <w:spacing w:before="0" w:beforeAutospacing="0" w:after="160" w:afterAutospacing="0" w:line="254" w:lineRule="auto"/>
                      </w:pPr>
                      <w:r>
                        <w:rPr>
                          <w:rFonts w:ascii="Calibri" w:eastAsia="Calibri" w:hAnsi="Calibri" w:cs="Arial"/>
                          <w:sz w:val="22"/>
                          <w:szCs w:val="22"/>
                          <w:lang w:val="en-ID"/>
                        </w:rPr>
                        <w:t>Sequence Diagram Authentikasi Us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margin">
              <wp:posOffset>42151</wp:posOffset>
            </wp:positionH>
            <wp:positionV relativeFrom="margin">
              <wp:posOffset>-47669</wp:posOffset>
            </wp:positionV>
            <wp:extent cx="8229600" cy="5859156"/>
            <wp:effectExtent l="0" t="0" r="0" b="8255"/>
            <wp:wrapSquare wrapText="bothSides"/>
            <wp:docPr id="737" name="Picture 737" descr="https://documents.lucidchart.com/documents/17d73126-52ad-47be-bf1f-687dd33c7be1/pages/0_0?a=579&amp;x=155&amp;y=114&amp;w=1430&amp;h=1019&amp;store=1&amp;accept=image%2F*&amp;auth=LCA%20f7dc4776edd48a6eab618ca977599634d7415d60-ts%3D1565618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https://documents.lucidchart.com/documents/17d73126-52ad-47be-bf1f-687dd33c7be1/pages/0_0?a=579&amp;x=155&amp;y=114&amp;w=1430&amp;h=1019&amp;store=1&amp;accept=image%2F*&amp;auth=LCA%20f7dc4776edd48a6eab618ca977599634d7415d60-ts%3D156561849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5859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2386A" w:rsidRDefault="005C15E4" w:rsidP="00FD379F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76672" behindDoc="0" locked="0" layoutInCell="1" allowOverlap="1">
            <wp:simplePos x="0" y="0"/>
            <wp:positionH relativeFrom="margin">
              <wp:posOffset>762000</wp:posOffset>
            </wp:positionH>
            <wp:positionV relativeFrom="margin">
              <wp:align>top</wp:align>
            </wp:positionV>
            <wp:extent cx="6746875" cy="5429250"/>
            <wp:effectExtent l="0" t="0" r="0" b="0"/>
            <wp:wrapNone/>
            <wp:docPr id="744" name="Picture 744" descr="https://documents.lucidchart.com/documents/7589e781-ebe0-4bf7-9daa-3f8d5ca54e3e/pages/0_0?a=435&amp;x=187&amp;y=54&amp;w=1166&amp;h=1019&amp;store=1&amp;accept=image%2F*&amp;auth=LCA%207616fe48d0ea332daa57637b54efbecba602e7d9-ts%3D1565619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https://documents.lucidchart.com/documents/7589e781-ebe0-4bf7-9daa-3f8d5ca54e3e/pages/0_0?a=435&amp;x=187&amp;y=54&amp;w=1166&amp;h=1019&amp;store=1&amp;accept=image%2F*&amp;auth=LCA%207616fe48d0ea332daa57637b54efbecba602e7d9-ts%3D156561948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6875" cy="542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32386A" w:rsidRDefault="0032386A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68EC985" wp14:editId="2ED5B69A">
                <wp:simplePos x="0" y="0"/>
                <wp:positionH relativeFrom="margin">
                  <wp:align>center</wp:align>
                </wp:positionH>
                <wp:positionV relativeFrom="paragraph">
                  <wp:posOffset>216863</wp:posOffset>
                </wp:positionV>
                <wp:extent cx="908685" cy="259696"/>
                <wp:effectExtent l="0" t="0" r="0" b="7620"/>
                <wp:wrapNone/>
                <wp:docPr id="74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8685" cy="2596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C15E4" w:rsidRDefault="005C15E4" w:rsidP="005C15E4">
                            <w:pPr>
                              <w:pStyle w:val="NormalWeb"/>
                              <w:spacing w:before="0" w:beforeAutospacing="0" w:after="160" w:afterAutospacing="0" w:line="254" w:lineRule="auto"/>
                            </w:pPr>
                            <w:r>
                              <w:rPr>
                                <w:rFonts w:ascii="Calibri" w:eastAsia="Calibri" w:hAnsi="Calibri" w:cs="Arial"/>
                                <w:sz w:val="22"/>
                                <w:szCs w:val="22"/>
                                <w:lang w:val="en-ID"/>
                              </w:rPr>
                              <w:t>Sequence Diagram Tambah Jasa Perusahaan</w:t>
                            </w:r>
                          </w:p>
                        </w:txbxContent>
                      </wps:txbx>
                      <wps:bodyPr rot="0" spcFirstLastPara="0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8EC985" id="_x0000_s1053" type="#_x0000_t202" style="position:absolute;left:0;text-align:left;margin-left:0;margin-top:17.1pt;width:71.55pt;height:20.45pt;z-index:25167564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" fillcolor="white [3201]" stroked="f" strokeweight=".5pt">
                <v:textbox>
                  <w:txbxContent>
                    <w:p w:rsidR="005C15E4" w:rsidRDefault="005C15E4" w:rsidP="005C15E4">
                      <w:pPr>
                        <w:pStyle w:val="NormalWeb"/>
                        <w:spacing w:before="0" w:beforeAutospacing="0" w:after="160" w:afterAutospacing="0" w:line="254" w:lineRule="auto"/>
                      </w:pPr>
                      <w:r>
                        <w:rPr>
                          <w:rFonts w:ascii="Calibri" w:eastAsia="Calibri" w:hAnsi="Calibri" w:cs="Arial"/>
                          <w:sz w:val="22"/>
                          <w:szCs w:val="22"/>
                          <w:lang w:val="en-ID"/>
                        </w:rPr>
                        <w:t>Sequence Diagram Tambah Jasa Perusahaa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77696" behindDoc="0" locked="0" layoutInCell="1" allowOverlap="1">
            <wp:simplePos x="0" y="0"/>
            <wp:positionH relativeFrom="margin">
              <wp:align>right</wp:align>
            </wp:positionH>
            <wp:positionV relativeFrom="margin">
              <wp:posOffset>-38100</wp:posOffset>
            </wp:positionV>
            <wp:extent cx="8229600" cy="5369980"/>
            <wp:effectExtent l="0" t="0" r="0" b="2540"/>
            <wp:wrapNone/>
            <wp:docPr id="745" name="Picture 745" descr="https://documents.lucidchart.com/documents/7589e781-ebe0-4bf7-9daa-3f8d5ca54e3e/pages/0_0?a=747&amp;x=169&amp;y=54&amp;w=1562&amp;h=1019&amp;store=1&amp;accept=image%2F*&amp;auth=LCA%2080225c6539a23cd663101af9f0338516f345019d-ts%3D1565619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https://documents.lucidchart.com/documents/7589e781-ebe0-4bf7-9daa-3f8d5ca54e3e/pages/0_0?a=747&amp;x=169&amp;y=54&amp;w=1562&amp;h=1019&amp;store=1&amp;accept=image%2F*&amp;auth=LCA%2080225c6539a23cd663101af9f0338516f345019d-ts%3D156561948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536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</w:p>
    <w:p w:rsidR="005C15E4" w:rsidRDefault="005C15E4" w:rsidP="00FD379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AB58719" wp14:editId="210CBFA6">
                <wp:simplePos x="0" y="0"/>
                <wp:positionH relativeFrom="margin">
                  <wp:align>center</wp:align>
                </wp:positionH>
                <wp:positionV relativeFrom="paragraph">
                  <wp:posOffset>3867785</wp:posOffset>
                </wp:positionV>
                <wp:extent cx="908685" cy="259696"/>
                <wp:effectExtent l="0" t="0" r="0" b="7620"/>
                <wp:wrapNone/>
                <wp:docPr id="74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8685" cy="2596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C15E4" w:rsidRDefault="005C15E4" w:rsidP="005C15E4">
                            <w:pPr>
                              <w:pStyle w:val="NormalWeb"/>
                              <w:spacing w:before="0" w:beforeAutospacing="0" w:after="160" w:afterAutospacing="0" w:line="254" w:lineRule="auto"/>
                            </w:pPr>
                            <w:r>
                              <w:rPr>
                                <w:rFonts w:ascii="Calibri" w:eastAsia="Calibri" w:hAnsi="Calibri" w:cs="Arial"/>
                                <w:sz w:val="22"/>
                                <w:szCs w:val="22"/>
                                <w:lang w:val="en-ID"/>
                              </w:rPr>
                              <w:t>Sequence Diagram Melihat Detail Jasa</w:t>
                            </w:r>
                          </w:p>
                        </w:txbxContent>
                      </wps:txbx>
                      <wps:bodyPr rot="0" spcFirstLastPara="0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B58719" id="_x0000_s1054" type="#_x0000_t202" style="position:absolute;left:0;text-align:left;margin-left:0;margin-top:304.55pt;width:71.55pt;height:20.45pt;z-index:25167974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" fillcolor="white [3201]" stroked="f" strokeweight=".5pt">
                <v:textbox>
                  <w:txbxContent>
                    <w:p w:rsidR="005C15E4" w:rsidRDefault="005C15E4" w:rsidP="005C15E4">
                      <w:pPr>
                        <w:pStyle w:val="NormalWeb"/>
                        <w:spacing w:before="0" w:beforeAutospacing="0" w:after="160" w:afterAutospacing="0" w:line="254" w:lineRule="auto"/>
                      </w:pPr>
                      <w:r>
                        <w:rPr>
                          <w:rFonts w:ascii="Calibri" w:eastAsia="Calibri" w:hAnsi="Calibri" w:cs="Arial"/>
                          <w:sz w:val="22"/>
                          <w:szCs w:val="22"/>
                          <w:lang w:val="en-ID"/>
                        </w:rPr>
                        <w:t>Sequence Diagram Melihat Detail Jas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80768" behindDoc="0" locked="0" layoutInCell="1" allowOverlap="1">
            <wp:simplePos x="0" y="0"/>
            <wp:positionH relativeFrom="margin">
              <wp:align>right</wp:align>
            </wp:positionH>
            <wp:positionV relativeFrom="margin">
              <wp:align>top</wp:align>
            </wp:positionV>
            <wp:extent cx="8229600" cy="3208655"/>
            <wp:effectExtent l="0" t="0" r="0" b="0"/>
            <wp:wrapSquare wrapText="bothSides"/>
            <wp:docPr id="747" name="Picture 747" descr="https://documents.lucidchart.com/documents/7462febb-a055-4f27-b5f7-4f6a1a500ec3/pages/0_0?a=513&amp;x=-34&amp;y=131&amp;w=1630&amp;h=637&amp;store=1&amp;accept=image%2F*&amp;auth=LCA%2001e82dc183e18966750b2c2699e37a8bd96c636f-ts%3D15656206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https://documents.lucidchart.com/documents/7462febb-a055-4f27-b5f7-4f6a1a500ec3/pages/0_0?a=513&amp;x=-34&amp;y=131&amp;w=1630&amp;h=637&amp;store=1&amp;accept=image%2F*&amp;auth=LCA%2001e82dc183e18966750b2c2699e37a8bd96c636f-ts%3D156562069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0" cy="3208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</w:p>
    <w:p w:rsidR="001B2A67" w:rsidRDefault="001B2A67" w:rsidP="00FD379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884FF05" wp14:editId="41382295">
                <wp:simplePos x="0" y="0"/>
                <wp:positionH relativeFrom="margin">
                  <wp:align>center</wp:align>
                </wp:positionH>
                <wp:positionV relativeFrom="paragraph">
                  <wp:posOffset>11430</wp:posOffset>
                </wp:positionV>
                <wp:extent cx="908685" cy="259696"/>
                <wp:effectExtent l="0" t="0" r="0" b="7620"/>
                <wp:wrapNone/>
                <wp:docPr id="748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8685" cy="2596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1B2A67" w:rsidRDefault="001B2A67" w:rsidP="001B2A67">
                            <w:pPr>
                              <w:pStyle w:val="NormalWeb"/>
                              <w:spacing w:before="0" w:beforeAutospacing="0" w:after="160" w:afterAutospacing="0" w:line="254" w:lineRule="auto"/>
                            </w:pPr>
                            <w:r>
                              <w:rPr>
                                <w:rFonts w:ascii="Calibri" w:eastAsia="Calibri" w:hAnsi="Calibri" w:cs="Arial"/>
                                <w:sz w:val="22"/>
                                <w:szCs w:val="22"/>
                                <w:lang w:val="en-ID"/>
                              </w:rPr>
                              <w:t>Entity Relationship Diagram</w:t>
                            </w:r>
                          </w:p>
                        </w:txbxContent>
                      </wps:txbx>
                      <wps:bodyPr rot="0" spcFirstLastPara="0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884FF05" id="_x0000_s1055" type="#_x0000_t202" style="position:absolute;left:0;text-align:left;margin-left:0;margin-top:.9pt;width:71.55pt;height:20.45pt;z-index:25168281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" fillcolor="white [3201]" stroked="f" strokeweight=".5pt">
                <v:textbox>
                  <w:txbxContent>
                    <w:p w:rsidR="001B2A67" w:rsidRDefault="001B2A67" w:rsidP="001B2A67">
                      <w:pPr>
                        <w:pStyle w:val="NormalWeb"/>
                        <w:spacing w:before="0" w:beforeAutospacing="0" w:after="160" w:afterAutospacing="0" w:line="254" w:lineRule="auto"/>
                      </w:pPr>
                      <w:r>
                        <w:rPr>
                          <w:rFonts w:ascii="Calibri" w:eastAsia="Calibri" w:hAnsi="Calibri" w:cs="Arial"/>
                          <w:sz w:val="22"/>
                          <w:szCs w:val="22"/>
                          <w:lang w:val="en-ID"/>
                        </w:rPr>
                        <w:t>Entity Relationship Diagram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1B2A67" w:rsidRDefault="001B2A67" w:rsidP="00FD379F">
      <w:pPr>
        <w:jc w:val="center"/>
      </w:pPr>
    </w:p>
    <w:p w:rsidR="00577DB1" w:rsidRDefault="00577DB1" w:rsidP="00FD379F">
      <w:pPr>
        <w:jc w:val="center"/>
      </w:pPr>
    </w:p>
    <w:p w:rsidR="00577DB1" w:rsidRDefault="00577DB1" w:rsidP="00FD379F">
      <w:pPr>
        <w:jc w:val="center"/>
      </w:pPr>
    </w:p>
    <w:p w:rsidR="00577DB1" w:rsidRDefault="00577DB1" w:rsidP="00FD379F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31"/>
        <w:gridCol w:w="2737"/>
        <w:gridCol w:w="2568"/>
        <w:gridCol w:w="2647"/>
        <w:gridCol w:w="2467"/>
      </w:tblGrid>
      <w:tr w:rsidR="00577DB1" w:rsidTr="00577DB1">
        <w:trPr>
          <w:trHeight w:val="699"/>
        </w:trPr>
        <w:tc>
          <w:tcPr>
            <w:tcW w:w="2531" w:type="dxa"/>
            <w:vAlign w:val="center"/>
          </w:tcPr>
          <w:p w:rsidR="00577DB1" w:rsidRDefault="00577DB1" w:rsidP="00577DB1">
            <w:pPr>
              <w:jc w:val="center"/>
            </w:pPr>
            <w:r>
              <w:lastRenderedPageBreak/>
              <w:t>No</w:t>
            </w:r>
          </w:p>
        </w:tc>
        <w:tc>
          <w:tcPr>
            <w:tcW w:w="2737" w:type="dxa"/>
            <w:vAlign w:val="center"/>
          </w:tcPr>
          <w:p w:rsidR="00577DB1" w:rsidRDefault="00577DB1" w:rsidP="00577DB1">
            <w:pPr>
              <w:jc w:val="center"/>
            </w:pPr>
            <w:r>
              <w:t>Nama_Field</w:t>
            </w:r>
          </w:p>
        </w:tc>
        <w:tc>
          <w:tcPr>
            <w:tcW w:w="2568" w:type="dxa"/>
            <w:vAlign w:val="center"/>
          </w:tcPr>
          <w:p w:rsidR="00577DB1" w:rsidRDefault="00577DB1" w:rsidP="00577DB1">
            <w:pPr>
              <w:jc w:val="center"/>
            </w:pPr>
            <w:r>
              <w:t>Tipe data</w:t>
            </w:r>
          </w:p>
        </w:tc>
        <w:tc>
          <w:tcPr>
            <w:tcW w:w="2647" w:type="dxa"/>
            <w:vAlign w:val="center"/>
          </w:tcPr>
          <w:p w:rsidR="00577DB1" w:rsidRDefault="00577DB1" w:rsidP="00577DB1">
            <w:pPr>
              <w:jc w:val="center"/>
            </w:pPr>
            <w:r>
              <w:t>Panjang Data</w:t>
            </w:r>
          </w:p>
        </w:tc>
        <w:tc>
          <w:tcPr>
            <w:tcW w:w="2467" w:type="dxa"/>
            <w:vAlign w:val="center"/>
          </w:tcPr>
          <w:p w:rsidR="00577DB1" w:rsidRDefault="00577DB1" w:rsidP="00577DB1">
            <w:pPr>
              <w:jc w:val="center"/>
            </w:pPr>
            <w:r>
              <w:t>Keterangan</w:t>
            </w:r>
          </w:p>
        </w:tc>
      </w:tr>
      <w:tr w:rsidR="00577DB1" w:rsidTr="00577DB1">
        <w:tc>
          <w:tcPr>
            <w:tcW w:w="2531" w:type="dxa"/>
            <w:vAlign w:val="center"/>
          </w:tcPr>
          <w:p w:rsidR="00577DB1" w:rsidRDefault="00577DB1" w:rsidP="00577DB1">
            <w:pPr>
              <w:jc w:val="center"/>
            </w:pPr>
            <w:r>
              <w:t>1</w:t>
            </w:r>
          </w:p>
        </w:tc>
        <w:tc>
          <w:tcPr>
            <w:tcW w:w="2737" w:type="dxa"/>
            <w:vAlign w:val="center"/>
          </w:tcPr>
          <w:p w:rsidR="00577DB1" w:rsidRDefault="00615016" w:rsidP="00577DB1">
            <w:pPr>
              <w:jc w:val="center"/>
            </w:pPr>
            <w:r>
              <w:t>uid</w:t>
            </w:r>
          </w:p>
        </w:tc>
        <w:tc>
          <w:tcPr>
            <w:tcW w:w="2568" w:type="dxa"/>
            <w:vAlign w:val="center"/>
          </w:tcPr>
          <w:p w:rsidR="00577DB1" w:rsidRDefault="00615016" w:rsidP="00577DB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577DB1" w:rsidRDefault="00615016" w:rsidP="00577DB1">
            <w:pPr>
              <w:jc w:val="center"/>
            </w:pPr>
            <w:r>
              <w:t>20</w:t>
            </w:r>
          </w:p>
        </w:tc>
        <w:tc>
          <w:tcPr>
            <w:tcW w:w="2467" w:type="dxa"/>
            <w:vAlign w:val="center"/>
          </w:tcPr>
          <w:p w:rsidR="00577DB1" w:rsidRDefault="00615016" w:rsidP="00577DB1">
            <w:pPr>
              <w:jc w:val="center"/>
            </w:pPr>
            <w:r>
              <w:t>Primary_key</w:t>
            </w:r>
          </w:p>
        </w:tc>
      </w:tr>
      <w:tr w:rsidR="00577DB1" w:rsidTr="00577DB1">
        <w:tc>
          <w:tcPr>
            <w:tcW w:w="2531" w:type="dxa"/>
            <w:vAlign w:val="center"/>
          </w:tcPr>
          <w:p w:rsidR="00577DB1" w:rsidRDefault="00615016" w:rsidP="00577DB1">
            <w:pPr>
              <w:jc w:val="center"/>
            </w:pPr>
            <w:r>
              <w:t>2</w:t>
            </w:r>
          </w:p>
        </w:tc>
        <w:tc>
          <w:tcPr>
            <w:tcW w:w="2737" w:type="dxa"/>
            <w:vAlign w:val="center"/>
          </w:tcPr>
          <w:p w:rsidR="00577DB1" w:rsidRDefault="00615016" w:rsidP="00577DB1">
            <w:pPr>
              <w:jc w:val="center"/>
            </w:pPr>
            <w:r>
              <w:t>Email</w:t>
            </w:r>
          </w:p>
        </w:tc>
        <w:tc>
          <w:tcPr>
            <w:tcW w:w="2568" w:type="dxa"/>
            <w:vAlign w:val="center"/>
          </w:tcPr>
          <w:p w:rsidR="00577DB1" w:rsidRDefault="00615016" w:rsidP="00577DB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577DB1" w:rsidRDefault="00615016" w:rsidP="00577DB1">
            <w:pPr>
              <w:jc w:val="center"/>
            </w:pPr>
            <w:r>
              <w:t>25</w:t>
            </w:r>
          </w:p>
        </w:tc>
        <w:tc>
          <w:tcPr>
            <w:tcW w:w="2467" w:type="dxa"/>
            <w:vAlign w:val="center"/>
          </w:tcPr>
          <w:p w:rsidR="00577DB1" w:rsidRDefault="00577DB1" w:rsidP="00577DB1">
            <w:pPr>
              <w:jc w:val="center"/>
            </w:pPr>
          </w:p>
        </w:tc>
      </w:tr>
      <w:tr w:rsidR="00577DB1" w:rsidTr="00577DB1">
        <w:tc>
          <w:tcPr>
            <w:tcW w:w="2531" w:type="dxa"/>
            <w:vAlign w:val="center"/>
          </w:tcPr>
          <w:p w:rsidR="00577DB1" w:rsidRDefault="00615016" w:rsidP="00577DB1">
            <w:pPr>
              <w:jc w:val="center"/>
            </w:pPr>
            <w:r>
              <w:t>3</w:t>
            </w:r>
          </w:p>
        </w:tc>
        <w:tc>
          <w:tcPr>
            <w:tcW w:w="2737" w:type="dxa"/>
            <w:vAlign w:val="center"/>
          </w:tcPr>
          <w:p w:rsidR="00577DB1" w:rsidRDefault="00615016" w:rsidP="00577DB1">
            <w:pPr>
              <w:jc w:val="center"/>
            </w:pPr>
            <w:r>
              <w:t>jenisAkun</w:t>
            </w:r>
          </w:p>
        </w:tc>
        <w:tc>
          <w:tcPr>
            <w:tcW w:w="2568" w:type="dxa"/>
            <w:vAlign w:val="center"/>
          </w:tcPr>
          <w:p w:rsidR="00577DB1" w:rsidRDefault="00615016" w:rsidP="00577DB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577DB1" w:rsidRDefault="00615016" w:rsidP="00577DB1">
            <w:pPr>
              <w:jc w:val="center"/>
            </w:pPr>
            <w:r>
              <w:t>10</w:t>
            </w:r>
          </w:p>
        </w:tc>
        <w:tc>
          <w:tcPr>
            <w:tcW w:w="2467" w:type="dxa"/>
            <w:vAlign w:val="center"/>
          </w:tcPr>
          <w:p w:rsidR="00577DB1" w:rsidRDefault="00577DB1" w:rsidP="00577DB1">
            <w:pPr>
              <w:jc w:val="center"/>
            </w:pPr>
          </w:p>
        </w:tc>
      </w:tr>
      <w:tr w:rsidR="00577DB1" w:rsidTr="00577DB1">
        <w:tc>
          <w:tcPr>
            <w:tcW w:w="2531" w:type="dxa"/>
            <w:vAlign w:val="center"/>
          </w:tcPr>
          <w:p w:rsidR="00577DB1" w:rsidRDefault="00615016" w:rsidP="00577DB1">
            <w:pPr>
              <w:jc w:val="center"/>
            </w:pPr>
            <w:r>
              <w:t>4</w:t>
            </w:r>
          </w:p>
        </w:tc>
        <w:tc>
          <w:tcPr>
            <w:tcW w:w="2737" w:type="dxa"/>
            <w:vAlign w:val="center"/>
          </w:tcPr>
          <w:p w:rsidR="00577DB1" w:rsidRDefault="00615016" w:rsidP="00577DB1">
            <w:pPr>
              <w:jc w:val="center"/>
            </w:pPr>
            <w:r>
              <w:t>namaLengkap</w:t>
            </w:r>
          </w:p>
        </w:tc>
        <w:tc>
          <w:tcPr>
            <w:tcW w:w="2568" w:type="dxa"/>
            <w:vAlign w:val="center"/>
          </w:tcPr>
          <w:p w:rsidR="00577DB1" w:rsidRDefault="00615016" w:rsidP="00577DB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577DB1" w:rsidRDefault="00615016" w:rsidP="00577DB1">
            <w:pPr>
              <w:jc w:val="center"/>
            </w:pPr>
            <w:r>
              <w:t>25</w:t>
            </w:r>
          </w:p>
        </w:tc>
        <w:tc>
          <w:tcPr>
            <w:tcW w:w="2467" w:type="dxa"/>
            <w:vAlign w:val="center"/>
          </w:tcPr>
          <w:p w:rsidR="00577DB1" w:rsidRDefault="00577DB1" w:rsidP="00577DB1">
            <w:pPr>
              <w:jc w:val="center"/>
            </w:pPr>
          </w:p>
        </w:tc>
      </w:tr>
    </w:tbl>
    <w:p w:rsidR="00577DB1" w:rsidRDefault="00577DB1" w:rsidP="00FD379F">
      <w:pPr>
        <w:jc w:val="center"/>
      </w:pPr>
    </w:p>
    <w:p w:rsidR="00577DB1" w:rsidRDefault="00615016" w:rsidP="00FD379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5DBBBC7" wp14:editId="69BFB667">
                <wp:simplePos x="0" y="0"/>
                <wp:positionH relativeFrom="margin">
                  <wp:align>center</wp:align>
                </wp:positionH>
                <wp:positionV relativeFrom="paragraph">
                  <wp:posOffset>26537</wp:posOffset>
                </wp:positionV>
                <wp:extent cx="908685" cy="259080"/>
                <wp:effectExtent l="0" t="0" r="8255" b="7620"/>
                <wp:wrapNone/>
                <wp:docPr id="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8685" cy="2590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615016" w:rsidRDefault="00615016" w:rsidP="00615016">
                            <w:pPr>
                              <w:pStyle w:val="NormalWeb"/>
                              <w:spacing w:before="0" w:beforeAutospacing="0" w:after="160" w:afterAutospacing="0" w:line="254" w:lineRule="auto"/>
                            </w:pPr>
                            <w:r>
                              <w:rPr>
                                <w:rFonts w:ascii="Calibri" w:eastAsia="Calibri" w:hAnsi="Calibri" w:cs="Arial"/>
                                <w:sz w:val="22"/>
                                <w:szCs w:val="22"/>
                                <w:lang w:val="en-ID"/>
                              </w:rPr>
                              <w:t>Tabel User Pekerja</w:t>
                            </w:r>
                          </w:p>
                        </w:txbxContent>
                      </wps:txbx>
                      <wps:bodyPr rot="0" spcFirstLastPara="0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DBBBC7" id="_x0000_s1056" type="#_x0000_t202" style="position:absolute;left:0;text-align:left;margin-left:0;margin-top:2.1pt;width:71.55pt;height:20.4pt;z-index:2516848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" fillcolor="white [3201]" stroked="f" strokeweight=".5pt">
                <v:textbox>
                  <w:txbxContent>
                    <w:p w:rsidR="00615016" w:rsidRDefault="00615016" w:rsidP="00615016">
                      <w:pPr>
                        <w:pStyle w:val="NormalWeb"/>
                        <w:spacing w:before="0" w:beforeAutospacing="0" w:after="160" w:afterAutospacing="0" w:line="254" w:lineRule="auto"/>
                      </w:pPr>
                      <w:r>
                        <w:rPr>
                          <w:rFonts w:ascii="Calibri" w:eastAsia="Calibri" w:hAnsi="Calibri" w:cs="Arial"/>
                          <w:sz w:val="22"/>
                          <w:szCs w:val="22"/>
                          <w:lang w:val="en-ID"/>
                        </w:rPr>
                        <w:t>Tabel User Pekerj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577DB1" w:rsidRDefault="00577DB1" w:rsidP="00FD379F">
      <w:pPr>
        <w:jc w:val="center"/>
      </w:pPr>
    </w:p>
    <w:p w:rsidR="00577DB1" w:rsidRDefault="00577DB1" w:rsidP="00FD379F">
      <w:pPr>
        <w:jc w:val="center"/>
      </w:pPr>
    </w:p>
    <w:p w:rsidR="00577DB1" w:rsidRDefault="00577DB1" w:rsidP="00FD379F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31"/>
        <w:gridCol w:w="2737"/>
        <w:gridCol w:w="2568"/>
        <w:gridCol w:w="2647"/>
        <w:gridCol w:w="2467"/>
      </w:tblGrid>
      <w:tr w:rsidR="00615016" w:rsidTr="00840F81">
        <w:trPr>
          <w:trHeight w:val="699"/>
        </w:trPr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No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Nama_Field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Tipe data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Panjang Data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  <w:r>
              <w:t>Keterangan</w:t>
            </w: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1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uid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20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  <w:r>
              <w:t>Primary_key</w:t>
            </w: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2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Email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25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3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jenisAkun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10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4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namaLengkap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25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5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Alamat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50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6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Foto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100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7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locationPoint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50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8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noHp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15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</w:p>
        </w:tc>
      </w:tr>
    </w:tbl>
    <w:p w:rsidR="00577DB1" w:rsidRDefault="00577DB1" w:rsidP="00FD379F">
      <w:pPr>
        <w:jc w:val="center"/>
      </w:pPr>
    </w:p>
    <w:p w:rsidR="00577DB1" w:rsidRDefault="00577DB1" w:rsidP="00FD379F">
      <w:pPr>
        <w:jc w:val="center"/>
      </w:pPr>
    </w:p>
    <w:p w:rsidR="00577DB1" w:rsidRDefault="00615016" w:rsidP="00FD379F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C215CCE" wp14:editId="66F21311">
                <wp:simplePos x="0" y="0"/>
                <wp:positionH relativeFrom="margin">
                  <wp:align>center</wp:align>
                </wp:positionH>
                <wp:positionV relativeFrom="paragraph">
                  <wp:posOffset>15240</wp:posOffset>
                </wp:positionV>
                <wp:extent cx="908685" cy="259080"/>
                <wp:effectExtent l="0" t="0" r="0" b="7620"/>
                <wp:wrapNone/>
                <wp:docPr id="10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8685" cy="2590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615016" w:rsidRDefault="00615016" w:rsidP="00615016">
                            <w:pPr>
                              <w:pStyle w:val="NormalWeb"/>
                              <w:spacing w:before="0" w:beforeAutospacing="0" w:after="160" w:afterAutospacing="0" w:line="254" w:lineRule="auto"/>
                            </w:pPr>
                            <w:r>
                              <w:rPr>
                                <w:rFonts w:ascii="Calibri" w:eastAsia="Calibri" w:hAnsi="Calibri" w:cs="Arial"/>
                                <w:sz w:val="22"/>
                                <w:szCs w:val="22"/>
                                <w:lang w:val="en-ID"/>
                              </w:rPr>
                              <w:t>Tabel User Pe</w:t>
                            </w:r>
                            <w:r>
                              <w:rPr>
                                <w:rFonts w:ascii="Calibri" w:eastAsia="Calibri" w:hAnsi="Calibri" w:cs="Arial"/>
                                <w:sz w:val="22"/>
                                <w:szCs w:val="22"/>
                                <w:lang w:val="en-ID"/>
                              </w:rPr>
                              <w:t>rusahaan</w:t>
                            </w:r>
                          </w:p>
                        </w:txbxContent>
                      </wps:txbx>
                      <wps:bodyPr rot="0" spcFirstLastPara="0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15CCE" id="_x0000_s1057" type="#_x0000_t202" style="position:absolute;left:0;text-align:left;margin-left:0;margin-top:1.2pt;width:71.55pt;height:20.4pt;z-index:251686912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" fillcolor="white [3201]" stroked="f" strokeweight=".5pt">
                <v:textbox>
                  <w:txbxContent>
                    <w:p w:rsidR="00615016" w:rsidRDefault="00615016" w:rsidP="00615016">
                      <w:pPr>
                        <w:pStyle w:val="NormalWeb"/>
                        <w:spacing w:before="0" w:beforeAutospacing="0" w:after="160" w:afterAutospacing="0" w:line="254" w:lineRule="auto"/>
                      </w:pPr>
                      <w:r>
                        <w:rPr>
                          <w:rFonts w:ascii="Calibri" w:eastAsia="Calibri" w:hAnsi="Calibri" w:cs="Arial"/>
                          <w:sz w:val="22"/>
                          <w:szCs w:val="22"/>
                          <w:lang w:val="en-ID"/>
                        </w:rPr>
                        <w:t>Tabel User Pe</w:t>
                      </w:r>
                      <w:r>
                        <w:rPr>
                          <w:rFonts w:ascii="Calibri" w:eastAsia="Calibri" w:hAnsi="Calibri" w:cs="Arial"/>
                          <w:sz w:val="22"/>
                          <w:szCs w:val="22"/>
                          <w:lang w:val="en-ID"/>
                        </w:rPr>
                        <w:t>rusahaa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577DB1" w:rsidRDefault="00577DB1" w:rsidP="00FD379F">
      <w:pPr>
        <w:jc w:val="center"/>
      </w:pPr>
    </w:p>
    <w:p w:rsidR="00577DB1" w:rsidRDefault="00577DB1" w:rsidP="00FD379F">
      <w:pPr>
        <w:jc w:val="center"/>
      </w:pPr>
    </w:p>
    <w:p w:rsidR="00577DB1" w:rsidRDefault="00577DB1" w:rsidP="00FD379F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31"/>
        <w:gridCol w:w="2737"/>
        <w:gridCol w:w="2568"/>
        <w:gridCol w:w="2647"/>
        <w:gridCol w:w="2467"/>
      </w:tblGrid>
      <w:tr w:rsidR="00615016" w:rsidTr="00840F81">
        <w:trPr>
          <w:trHeight w:val="699"/>
        </w:trPr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No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Nama_Field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Tipe data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Panjang Data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  <w:r>
              <w:t>Keterangan</w:t>
            </w: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1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Id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20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  <w:r>
              <w:t>Primary_key</w:t>
            </w: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2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Gaji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25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3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Kategori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10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4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Uid_user</w:t>
            </w:r>
          </w:p>
        </w:tc>
        <w:tc>
          <w:tcPr>
            <w:tcW w:w="2568" w:type="dxa"/>
            <w:vAlign w:val="center"/>
          </w:tcPr>
          <w:p w:rsidR="00615016" w:rsidRDefault="00615016" w:rsidP="00840F81">
            <w:pPr>
              <w:jc w:val="center"/>
            </w:pPr>
            <w:r>
              <w:t>String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20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</w:p>
        </w:tc>
      </w:tr>
      <w:tr w:rsidR="00615016" w:rsidTr="00840F81">
        <w:tc>
          <w:tcPr>
            <w:tcW w:w="2531" w:type="dxa"/>
            <w:vAlign w:val="center"/>
          </w:tcPr>
          <w:p w:rsidR="00615016" w:rsidRDefault="00615016" w:rsidP="00840F81">
            <w:pPr>
              <w:jc w:val="center"/>
            </w:pPr>
            <w:r>
              <w:t>5</w:t>
            </w:r>
          </w:p>
        </w:tc>
        <w:tc>
          <w:tcPr>
            <w:tcW w:w="2737" w:type="dxa"/>
            <w:vAlign w:val="center"/>
          </w:tcPr>
          <w:p w:rsidR="00615016" w:rsidRDefault="00615016" w:rsidP="00840F81">
            <w:pPr>
              <w:jc w:val="center"/>
            </w:pPr>
            <w:r>
              <w:t>UrlFoto</w:t>
            </w:r>
          </w:p>
        </w:tc>
        <w:tc>
          <w:tcPr>
            <w:tcW w:w="2568" w:type="dxa"/>
            <w:vAlign w:val="center"/>
          </w:tcPr>
          <w:p w:rsidR="00615016" w:rsidRDefault="00615016" w:rsidP="004E2572">
            <w:pPr>
              <w:jc w:val="center"/>
            </w:pPr>
            <w:r>
              <w:t>ArrayList&lt;String&gt;</w:t>
            </w:r>
          </w:p>
        </w:tc>
        <w:tc>
          <w:tcPr>
            <w:tcW w:w="2647" w:type="dxa"/>
            <w:vAlign w:val="center"/>
          </w:tcPr>
          <w:p w:rsidR="00615016" w:rsidRDefault="00615016" w:rsidP="00840F81">
            <w:pPr>
              <w:jc w:val="center"/>
            </w:pPr>
            <w:r>
              <w:t>10</w:t>
            </w:r>
            <w:r>
              <w:t>0</w:t>
            </w:r>
          </w:p>
        </w:tc>
        <w:tc>
          <w:tcPr>
            <w:tcW w:w="2467" w:type="dxa"/>
            <w:vAlign w:val="center"/>
          </w:tcPr>
          <w:p w:rsidR="00615016" w:rsidRDefault="00615016" w:rsidP="00840F81">
            <w:pPr>
              <w:jc w:val="center"/>
            </w:pPr>
          </w:p>
        </w:tc>
      </w:tr>
    </w:tbl>
    <w:p w:rsidR="00615016" w:rsidRDefault="00615016" w:rsidP="00615016">
      <w:pPr>
        <w:jc w:val="center"/>
      </w:pPr>
    </w:p>
    <w:p w:rsidR="00577DB1" w:rsidRDefault="00615016" w:rsidP="00FD379F">
      <w:pPr>
        <w:jc w:val="center"/>
      </w:pPr>
      <w:bookmarkStart w:id="0" w:name="_GoBack"/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37D193D" wp14:editId="713DF6E6">
                <wp:simplePos x="0" y="0"/>
                <wp:positionH relativeFrom="margin">
                  <wp:align>center</wp:align>
                </wp:positionH>
                <wp:positionV relativeFrom="paragraph">
                  <wp:posOffset>26670</wp:posOffset>
                </wp:positionV>
                <wp:extent cx="908685" cy="259080"/>
                <wp:effectExtent l="0" t="0" r="0" b="7620"/>
                <wp:wrapNone/>
                <wp:docPr id="12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8685" cy="2590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615016" w:rsidRDefault="00615016" w:rsidP="00615016">
                            <w:pPr>
                              <w:pStyle w:val="NormalWeb"/>
                              <w:spacing w:before="0" w:beforeAutospacing="0" w:after="160" w:afterAutospacing="0" w:line="254" w:lineRule="auto"/>
                            </w:pPr>
                            <w:r>
                              <w:rPr>
                                <w:rFonts w:ascii="Calibri" w:eastAsia="Calibri" w:hAnsi="Calibri" w:cs="Arial"/>
                                <w:sz w:val="22"/>
                                <w:szCs w:val="22"/>
                                <w:lang w:val="en-ID"/>
                              </w:rPr>
                              <w:t xml:space="preserve">Tabel </w:t>
                            </w:r>
                            <w:r>
                              <w:rPr>
                                <w:rFonts w:ascii="Calibri" w:eastAsia="Calibri" w:hAnsi="Calibri" w:cs="Arial"/>
                                <w:sz w:val="22"/>
                                <w:szCs w:val="22"/>
                                <w:lang w:val="en-ID"/>
                              </w:rPr>
                              <w:t>Jasa</w:t>
                            </w:r>
                          </w:p>
                        </w:txbxContent>
                      </wps:txbx>
                      <wps:bodyPr rot="0" spcFirstLastPara="0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7D193D" id="_x0000_s1058" type="#_x0000_t202" style="position:absolute;left:0;text-align:left;margin-left:0;margin-top:2.1pt;width:71.55pt;height:20.4pt;z-index:251688960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" fillcolor="white [3201]" stroked="f" strokeweight=".5pt">
                <v:textbox>
                  <w:txbxContent>
                    <w:p w:rsidR="00615016" w:rsidRDefault="00615016" w:rsidP="00615016">
                      <w:pPr>
                        <w:pStyle w:val="NormalWeb"/>
                        <w:spacing w:before="0" w:beforeAutospacing="0" w:after="160" w:afterAutospacing="0" w:line="254" w:lineRule="auto"/>
                      </w:pPr>
                      <w:r>
                        <w:rPr>
                          <w:rFonts w:ascii="Calibri" w:eastAsia="Calibri" w:hAnsi="Calibri" w:cs="Arial"/>
                          <w:sz w:val="22"/>
                          <w:szCs w:val="22"/>
                          <w:lang w:val="en-ID"/>
                        </w:rPr>
                        <w:t xml:space="preserve">Tabel </w:t>
                      </w:r>
                      <w:r>
                        <w:rPr>
                          <w:rFonts w:ascii="Calibri" w:eastAsia="Calibri" w:hAnsi="Calibri" w:cs="Arial"/>
                          <w:sz w:val="22"/>
                          <w:szCs w:val="22"/>
                          <w:lang w:val="en-ID"/>
                        </w:rPr>
                        <w:t>Jas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577DB1" w:rsidRDefault="00577DB1" w:rsidP="00FD379F">
      <w:pPr>
        <w:jc w:val="center"/>
      </w:pPr>
    </w:p>
    <w:sectPr w:rsidR="00577DB1" w:rsidSect="004F1650">
      <w:pgSz w:w="15840" w:h="12240" w:orient="landscape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3586" w:rsidRDefault="00BB3586" w:rsidP="00993660">
      <w:pPr>
        <w:spacing w:after="0" w:line="240" w:lineRule="auto"/>
      </w:pPr>
      <w:r>
        <w:separator/>
      </w:r>
    </w:p>
  </w:endnote>
  <w:endnote w:type="continuationSeparator" w:id="0">
    <w:p w:rsidR="00BB3586" w:rsidRDefault="00BB3586" w:rsidP="009936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3586" w:rsidRDefault="00BB3586" w:rsidP="00993660">
      <w:pPr>
        <w:spacing w:after="0" w:line="240" w:lineRule="auto"/>
      </w:pPr>
      <w:r>
        <w:separator/>
      </w:r>
    </w:p>
  </w:footnote>
  <w:footnote w:type="continuationSeparator" w:id="0">
    <w:p w:rsidR="00BB3586" w:rsidRDefault="00BB3586" w:rsidP="0099366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734F"/>
    <w:rsid w:val="001B2A67"/>
    <w:rsid w:val="00241981"/>
    <w:rsid w:val="0032386A"/>
    <w:rsid w:val="00452E8A"/>
    <w:rsid w:val="004E2572"/>
    <w:rsid w:val="004F1650"/>
    <w:rsid w:val="00577DB1"/>
    <w:rsid w:val="0059734F"/>
    <w:rsid w:val="005C15E4"/>
    <w:rsid w:val="00615016"/>
    <w:rsid w:val="0067210D"/>
    <w:rsid w:val="0071087E"/>
    <w:rsid w:val="00875CD5"/>
    <w:rsid w:val="008F6054"/>
    <w:rsid w:val="00993660"/>
    <w:rsid w:val="00A44C27"/>
    <w:rsid w:val="00A92F5F"/>
    <w:rsid w:val="00BB3586"/>
    <w:rsid w:val="00C14D0B"/>
    <w:rsid w:val="00CA2795"/>
    <w:rsid w:val="00CB37A1"/>
    <w:rsid w:val="00E10386"/>
    <w:rsid w:val="00E94A8B"/>
    <w:rsid w:val="00FD379F"/>
    <w:rsid w:val="00FE24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8F96CA5"/>
  <w15:chartTrackingRefBased/>
  <w15:docId w15:val="{CE6BA2C4-97D9-4A6F-BF7B-9343A46DAD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973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9366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93660"/>
  </w:style>
  <w:style w:type="paragraph" w:styleId="Footer">
    <w:name w:val="footer"/>
    <w:basedOn w:val="Normal"/>
    <w:link w:val="FooterChar"/>
    <w:uiPriority w:val="99"/>
    <w:unhideWhenUsed/>
    <w:rsid w:val="0099366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93660"/>
  </w:style>
  <w:style w:type="paragraph" w:styleId="NormalWeb">
    <w:name w:val="Normal (Web)"/>
    <w:basedOn w:val="Normal"/>
    <w:uiPriority w:val="99"/>
    <w:semiHidden/>
    <w:unhideWhenUsed/>
    <w:rsid w:val="00A44C2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11</Pages>
  <Words>120</Words>
  <Characters>68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1</cp:revision>
  <dcterms:created xsi:type="dcterms:W3CDTF">2019-08-12T10:09:00Z</dcterms:created>
  <dcterms:modified xsi:type="dcterms:W3CDTF">2019-08-14T14:29:00Z</dcterms:modified>
</cp:coreProperties>
</file>